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3197" w:rsidRDefault="000B5275" w:rsidP="000B5275">
      <w:pPr>
        <w:pStyle w:val="1"/>
        <w:jc w:val="center"/>
      </w:pPr>
      <w:r>
        <w:rPr>
          <w:rFonts w:hint="eastAsia"/>
        </w:rPr>
        <w:t>数字</w:t>
      </w:r>
      <w:r>
        <w:t>电路</w:t>
      </w:r>
      <w:r w:rsidR="00CA2E9B">
        <w:rPr>
          <w:rFonts w:hint="eastAsia"/>
        </w:rPr>
        <w:t>期末</w:t>
      </w:r>
      <w:r>
        <w:t>实验</w:t>
      </w:r>
      <w:r w:rsidR="00CA2E9B">
        <w:rPr>
          <w:rFonts w:hint="eastAsia"/>
        </w:rPr>
        <w:t>-</w:t>
      </w:r>
      <w:r w:rsidR="00CA2E9B">
        <w:t>小组作业</w:t>
      </w:r>
    </w:p>
    <w:p w:rsidR="00AB3541" w:rsidRDefault="00AB3541" w:rsidP="000B5275">
      <w:r>
        <w:rPr>
          <w:rFonts w:hint="eastAsia"/>
        </w:rPr>
        <w:t>实验要求</w:t>
      </w:r>
      <w:r>
        <w:t>：</w:t>
      </w:r>
    </w:p>
    <w:p w:rsidR="000B5275" w:rsidRDefault="001837DB" w:rsidP="00AB3541">
      <w:pPr>
        <w:ind w:firstLine="420"/>
      </w:pPr>
      <w:r>
        <w:rPr>
          <w:rFonts w:hint="eastAsia"/>
        </w:rPr>
        <w:t>本次</w:t>
      </w:r>
      <w:r>
        <w:t>实验</w:t>
      </w:r>
      <w:r>
        <w:rPr>
          <w:rFonts w:hint="eastAsia"/>
        </w:rPr>
        <w:t>是</w:t>
      </w:r>
      <w:r>
        <w:t>《</w:t>
      </w:r>
      <w:r>
        <w:rPr>
          <w:rFonts w:hint="eastAsia"/>
        </w:rPr>
        <w:t>数字</w:t>
      </w:r>
      <w:r>
        <w:t>电路》</w:t>
      </w:r>
      <w:r>
        <w:rPr>
          <w:rFonts w:hint="eastAsia"/>
        </w:rPr>
        <w:t>课程</w:t>
      </w:r>
      <w:r>
        <w:t>的最后一次实验，实验要求学生以小组</w:t>
      </w:r>
      <w:r>
        <w:rPr>
          <w:rFonts w:hint="eastAsia"/>
        </w:rPr>
        <w:t>为</w:t>
      </w:r>
      <w:r>
        <w:t>单位</w:t>
      </w:r>
      <w:r>
        <w:rPr>
          <w:rFonts w:hint="eastAsia"/>
        </w:rPr>
        <w:t>完成</w:t>
      </w:r>
      <w:r>
        <w:t>，</w:t>
      </w:r>
      <w:r>
        <w:rPr>
          <w:rFonts w:hint="eastAsia"/>
        </w:rPr>
        <w:t>小组</w:t>
      </w:r>
      <w:r>
        <w:t>要求为</w:t>
      </w:r>
      <w:r>
        <w:rPr>
          <w:rFonts w:hint="eastAsia"/>
        </w:rPr>
        <w:t>3人</w:t>
      </w:r>
      <w:r>
        <w:t>或</w:t>
      </w:r>
      <w:r>
        <w:rPr>
          <w:rFonts w:hint="eastAsia"/>
        </w:rPr>
        <w:t>3人以下</w:t>
      </w:r>
      <w:r>
        <w:t>。</w:t>
      </w:r>
      <w:r>
        <w:rPr>
          <w:rFonts w:hint="eastAsia"/>
        </w:rPr>
        <w:t>最后</w:t>
      </w:r>
      <w:r w:rsidR="003D080C">
        <w:rPr>
          <w:rFonts w:hint="eastAsia"/>
        </w:rPr>
        <w:t>需要</w:t>
      </w:r>
      <w:r w:rsidR="003D080C">
        <w:t>提交的</w:t>
      </w:r>
      <w:r w:rsidR="003D080C">
        <w:rPr>
          <w:rFonts w:hint="eastAsia"/>
        </w:rPr>
        <w:t>材料</w:t>
      </w:r>
      <w:r w:rsidR="003D080C">
        <w:t>有：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项目源码</w:t>
      </w:r>
      <w:r w:rsidR="00836B01">
        <w:rPr>
          <w:rFonts w:hint="eastAsia"/>
        </w:rPr>
        <w:t>：</w:t>
      </w:r>
      <w:r w:rsidR="00836B01">
        <w:t>必须为可运行的</w:t>
      </w:r>
      <w:r w:rsidR="00836B01">
        <w:rPr>
          <w:rFonts w:hint="eastAsia"/>
        </w:rPr>
        <w:t>、</w:t>
      </w:r>
      <w:r w:rsidR="00836B01">
        <w:t>稳定的代码。</w:t>
      </w:r>
      <w:r w:rsidR="006622CC" w:rsidRPr="005362A9">
        <w:rPr>
          <w:rFonts w:hint="eastAsia"/>
          <w:color w:val="FF0000"/>
        </w:rPr>
        <w:t>请规范</w:t>
      </w:r>
      <w:r w:rsidR="006622CC" w:rsidRPr="005362A9">
        <w:rPr>
          <w:color w:val="FF0000"/>
        </w:rPr>
        <w:t>代码</w:t>
      </w:r>
      <w:r w:rsidR="006622CC" w:rsidRPr="005362A9">
        <w:rPr>
          <w:rFonts w:hint="eastAsia"/>
          <w:color w:val="FF0000"/>
        </w:rPr>
        <w:t>风格</w:t>
      </w:r>
      <w:r w:rsidR="00DA4A36" w:rsidRPr="005362A9">
        <w:rPr>
          <w:rFonts w:hint="eastAsia"/>
          <w:color w:val="FF0000"/>
        </w:rPr>
        <w:t>，</w:t>
      </w:r>
      <w:r w:rsidR="005362A9" w:rsidRPr="005362A9">
        <w:rPr>
          <w:rFonts w:hint="eastAsia"/>
          <w:color w:val="FF0000"/>
        </w:rPr>
        <w:t>代码</w:t>
      </w:r>
      <w:r w:rsidR="005362A9" w:rsidRPr="005362A9">
        <w:rPr>
          <w:color w:val="FF0000"/>
        </w:rPr>
        <w:t>风格混乱，缩进混乱的，将扣除本次实验分数的</w:t>
      </w:r>
      <w:r w:rsidR="005362A9" w:rsidRPr="005362A9">
        <w:rPr>
          <w:rFonts w:hint="eastAsia"/>
          <w:color w:val="FF0000"/>
        </w:rPr>
        <w:t>30</w:t>
      </w:r>
      <w:r w:rsidR="005362A9" w:rsidRPr="005362A9">
        <w:rPr>
          <w:color w:val="FF0000"/>
        </w:rPr>
        <w:t>%</w:t>
      </w:r>
      <w:r w:rsidR="006622CC">
        <w:rPr>
          <w:rFonts w:hint="eastAsia"/>
        </w:rPr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小组分工</w:t>
      </w:r>
      <w:r w:rsidR="00836B01">
        <w:t>及安排</w:t>
      </w:r>
      <w:r w:rsidR="00836B01">
        <w:rPr>
          <w:rFonts w:hint="eastAsia"/>
        </w:rPr>
        <w:t>：</w:t>
      </w:r>
      <w:r w:rsidR="00836B01">
        <w:t>明确组长和组员的</w:t>
      </w:r>
      <w:r w:rsidR="00836B01">
        <w:rPr>
          <w:rFonts w:hint="eastAsia"/>
        </w:rPr>
        <w:t>分工</w:t>
      </w:r>
      <w:r w:rsidR="003F55A1">
        <w:rPr>
          <w:rFonts w:hint="eastAsia"/>
        </w:rPr>
        <w:t>，</w:t>
      </w:r>
      <w:r w:rsidR="003F55A1">
        <w:t>各个成员的工作量</w:t>
      </w:r>
      <w:r w:rsidR="00836B01"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项目文档</w:t>
      </w:r>
      <w:r w:rsidR="00836B01">
        <w:rPr>
          <w:rFonts w:hint="eastAsia"/>
        </w:rPr>
        <w:t>：</w:t>
      </w:r>
      <w:r w:rsidR="0043373F">
        <w:t>项目文档中应当</w:t>
      </w:r>
      <w:r w:rsidR="0043373F">
        <w:rPr>
          <w:rFonts w:hint="eastAsia"/>
        </w:rPr>
        <w:t>包括</w:t>
      </w:r>
      <w:r w:rsidR="0043373F" w:rsidRPr="00BD28A9">
        <w:rPr>
          <w:rFonts w:hint="eastAsia"/>
          <w:color w:val="FF0000"/>
        </w:rPr>
        <w:t>项目</w:t>
      </w:r>
      <w:r w:rsidR="0043373F" w:rsidRPr="00BD28A9">
        <w:rPr>
          <w:color w:val="FF0000"/>
        </w:rPr>
        <w:t>的整体设计</w:t>
      </w:r>
      <w:r w:rsidR="0043373F">
        <w:t>，</w:t>
      </w:r>
      <w:r w:rsidR="0043373F">
        <w:rPr>
          <w:rFonts w:hint="eastAsia"/>
        </w:rPr>
        <w:t>项目</w:t>
      </w:r>
      <w:r w:rsidR="0043373F">
        <w:t>的</w:t>
      </w:r>
      <w:r w:rsidR="0043373F" w:rsidRPr="00BD28A9">
        <w:rPr>
          <w:color w:val="FF0000"/>
        </w:rPr>
        <w:t>模块功能</w:t>
      </w:r>
      <w:r w:rsidR="0043373F" w:rsidRPr="00BD28A9">
        <w:rPr>
          <w:rFonts w:hint="eastAsia"/>
          <w:color w:val="FF0000"/>
        </w:rPr>
        <w:t>与</w:t>
      </w:r>
      <w:r w:rsidR="0043373F" w:rsidRPr="00BD28A9">
        <w:rPr>
          <w:color w:val="FF0000"/>
        </w:rPr>
        <w:t>原理说明</w:t>
      </w:r>
      <w:r w:rsidR="0043373F">
        <w:t>，</w:t>
      </w:r>
      <w:r w:rsidR="0043373F">
        <w:rPr>
          <w:rFonts w:hint="eastAsia"/>
        </w:rPr>
        <w:t>模块</w:t>
      </w:r>
      <w:r w:rsidR="006F00C5">
        <w:t>的</w:t>
      </w:r>
      <w:r w:rsidR="006F00C5" w:rsidRPr="00BD28A9">
        <w:rPr>
          <w:color w:val="FF0000"/>
        </w:rPr>
        <w:t>接口定义</w:t>
      </w:r>
      <w:r w:rsidR="00BD28A9">
        <w:rPr>
          <w:rFonts w:hint="eastAsia"/>
          <w:color w:val="FF0000"/>
        </w:rPr>
        <w:t>（若有</w:t>
      </w:r>
      <w:r w:rsidR="00BD28A9">
        <w:rPr>
          <w:color w:val="FF0000"/>
        </w:rPr>
        <w:t>多个模块，请给出模块间的</w:t>
      </w:r>
      <w:r w:rsidR="00BD28A9">
        <w:rPr>
          <w:rFonts w:hint="eastAsia"/>
          <w:color w:val="FF0000"/>
        </w:rPr>
        <w:t>接口定义</w:t>
      </w:r>
      <w:r w:rsidR="00BD28A9">
        <w:rPr>
          <w:color w:val="FF0000"/>
        </w:rPr>
        <w:t>）</w:t>
      </w:r>
      <w:r w:rsidR="006F00C5">
        <w:rPr>
          <w:rFonts w:hint="eastAsia"/>
        </w:rPr>
        <w:t>，项目</w:t>
      </w:r>
      <w:r w:rsidR="006F00C5">
        <w:t>的</w:t>
      </w:r>
      <w:r w:rsidR="006F00C5" w:rsidRPr="00BD28A9">
        <w:rPr>
          <w:color w:val="FF0000"/>
        </w:rPr>
        <w:t>创新与特色</w:t>
      </w:r>
      <w:r w:rsidR="006F00C5">
        <w:t>。注</w:t>
      </w:r>
      <w:r w:rsidR="006F00C5">
        <w:rPr>
          <w:rFonts w:hint="eastAsia"/>
        </w:rPr>
        <w:t>：</w:t>
      </w:r>
      <w:r w:rsidR="006F00C5">
        <w:t>项目文档</w:t>
      </w:r>
      <w:r w:rsidR="006F00C5">
        <w:rPr>
          <w:rFonts w:hint="eastAsia"/>
        </w:rPr>
        <w:t>中</w:t>
      </w:r>
      <w:r w:rsidR="006F00C5">
        <w:t>应当包含必要的</w:t>
      </w:r>
      <w:r w:rsidR="006F00C5" w:rsidRPr="00BD28A9">
        <w:rPr>
          <w:rFonts w:hint="eastAsia"/>
          <w:color w:val="FF0000"/>
        </w:rPr>
        <w:t>流程</w:t>
      </w:r>
      <w:r w:rsidR="006F00C5" w:rsidRPr="00BD28A9">
        <w:rPr>
          <w:color w:val="FF0000"/>
        </w:rPr>
        <w:t>图</w:t>
      </w:r>
      <w:r w:rsidR="006F00C5">
        <w:t>和</w:t>
      </w:r>
      <w:r w:rsidR="006F00C5" w:rsidRPr="00BD28A9">
        <w:rPr>
          <w:color w:val="FF0000"/>
        </w:rPr>
        <w:t>设计图</w:t>
      </w:r>
      <w:r w:rsidR="006F00C5">
        <w:t>。</w:t>
      </w:r>
    </w:p>
    <w:p w:rsidR="003D080C" w:rsidRDefault="003D080C" w:rsidP="003D08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以及</w:t>
      </w:r>
      <w:r>
        <w:t>一切可以证明项目创新性和</w:t>
      </w:r>
      <w:r>
        <w:rPr>
          <w:rFonts w:hint="eastAsia"/>
        </w:rPr>
        <w:t>特色</w:t>
      </w:r>
      <w:r w:rsidR="00836B01">
        <w:t>的</w:t>
      </w:r>
      <w:r w:rsidR="00836B01">
        <w:rPr>
          <w:rFonts w:hint="eastAsia"/>
        </w:rPr>
        <w:t>材料</w:t>
      </w:r>
      <w:r w:rsidR="00836B01">
        <w:t>，需要项目文档中说明。</w:t>
      </w:r>
    </w:p>
    <w:p w:rsidR="003D080C" w:rsidRPr="00BE32F2" w:rsidRDefault="006F00C5" w:rsidP="006F00C5">
      <w:pPr>
        <w:ind w:firstLine="420"/>
        <w:rPr>
          <w:color w:val="FF0000"/>
        </w:rPr>
      </w:pPr>
      <w:r w:rsidRPr="00BE32F2">
        <w:rPr>
          <w:rFonts w:hint="eastAsia"/>
          <w:color w:val="FF0000"/>
        </w:rPr>
        <w:t>项目</w:t>
      </w:r>
      <w:r w:rsidRPr="00BE32F2">
        <w:rPr>
          <w:color w:val="FF0000"/>
        </w:rPr>
        <w:t>中的代码应该具有原创</w:t>
      </w:r>
      <w:r w:rsidRPr="00BE32F2">
        <w:rPr>
          <w:rFonts w:hint="eastAsia"/>
          <w:color w:val="FF0000"/>
        </w:rPr>
        <w:t>性</w:t>
      </w:r>
      <w:r w:rsidRPr="00BE32F2">
        <w:rPr>
          <w:color w:val="FF0000"/>
        </w:rPr>
        <w:t>，若有参考</w:t>
      </w:r>
      <w:r w:rsidRPr="00BE32F2">
        <w:rPr>
          <w:rFonts w:hint="eastAsia"/>
          <w:color w:val="FF0000"/>
        </w:rPr>
        <w:t>其他</w:t>
      </w:r>
      <w:r w:rsidRPr="00BE32F2">
        <w:rPr>
          <w:color w:val="FF0000"/>
        </w:rPr>
        <w:t>人的项目，应该给予说明。</w:t>
      </w:r>
      <w:r w:rsidRPr="00BE32F2">
        <w:rPr>
          <w:rFonts w:hint="eastAsia"/>
          <w:color w:val="FF0000"/>
        </w:rPr>
        <w:t>若没有</w:t>
      </w:r>
      <w:r w:rsidRPr="00BE32F2">
        <w:rPr>
          <w:color w:val="FF0000"/>
        </w:rPr>
        <w:t>给予说明</w:t>
      </w:r>
      <w:r w:rsidRPr="00BE32F2">
        <w:rPr>
          <w:rFonts w:hint="eastAsia"/>
          <w:color w:val="FF0000"/>
        </w:rPr>
        <w:t>被发现抄袭</w:t>
      </w:r>
      <w:r w:rsidRPr="00BE32F2">
        <w:rPr>
          <w:color w:val="FF0000"/>
        </w:rPr>
        <w:t>的，将扣除</w:t>
      </w:r>
      <w:r w:rsidRPr="00BE32F2">
        <w:rPr>
          <w:rFonts w:hint="eastAsia"/>
          <w:color w:val="FF0000"/>
        </w:rPr>
        <w:t>抄袭模块</w:t>
      </w:r>
      <w:r w:rsidR="00B34E40" w:rsidRPr="00BE32F2">
        <w:rPr>
          <w:color w:val="FF0000"/>
        </w:rPr>
        <w:t>对应部分的分数</w:t>
      </w:r>
      <w:r w:rsidRPr="00BE32F2">
        <w:rPr>
          <w:color w:val="FF0000"/>
        </w:rPr>
        <w:t>（</w:t>
      </w:r>
      <w:r w:rsidRPr="00BE32F2">
        <w:rPr>
          <w:rFonts w:hint="eastAsia"/>
          <w:color w:val="FF0000"/>
        </w:rPr>
        <w:t>例如：</w:t>
      </w:r>
      <w:r w:rsidR="0034680F" w:rsidRPr="00BE32F2">
        <w:rPr>
          <w:color w:val="FF0000"/>
        </w:rPr>
        <w:t>项目</w:t>
      </w:r>
      <w:r w:rsidR="0034680F" w:rsidRPr="00BE32F2">
        <w:rPr>
          <w:rFonts w:hint="eastAsia"/>
          <w:color w:val="FF0000"/>
        </w:rPr>
        <w:t>总分</w:t>
      </w:r>
      <w:r w:rsidR="0034680F" w:rsidRPr="00BE32F2">
        <w:rPr>
          <w:color w:val="FF0000"/>
        </w:rPr>
        <w:t>为</w:t>
      </w:r>
      <w:r w:rsidR="0034680F" w:rsidRPr="00BE32F2">
        <w:rPr>
          <w:rFonts w:hint="eastAsia"/>
          <w:color w:val="FF0000"/>
        </w:rPr>
        <w:t>100分</w:t>
      </w:r>
      <w:r w:rsidR="0034680F" w:rsidRPr="00BE32F2">
        <w:rPr>
          <w:color w:val="FF0000"/>
        </w:rPr>
        <w:t>，</w:t>
      </w:r>
      <w:r w:rsidR="0034680F" w:rsidRPr="00BE32F2">
        <w:rPr>
          <w:rFonts w:hint="eastAsia"/>
          <w:color w:val="FF0000"/>
        </w:rPr>
        <w:t>共5个</w:t>
      </w:r>
      <w:r w:rsidR="0034680F" w:rsidRPr="00BE32F2">
        <w:rPr>
          <w:color w:val="FF0000"/>
        </w:rPr>
        <w:t>模块，</w:t>
      </w:r>
      <w:r w:rsidR="0034680F" w:rsidRPr="00BE32F2">
        <w:rPr>
          <w:rFonts w:hint="eastAsia"/>
          <w:color w:val="FF0000"/>
        </w:rPr>
        <w:t>每</w:t>
      </w:r>
      <w:r w:rsidR="0034680F" w:rsidRPr="00BE32F2">
        <w:rPr>
          <w:color w:val="FF0000"/>
        </w:rPr>
        <w:t>有</w:t>
      </w:r>
      <w:r w:rsidR="0034680F" w:rsidRPr="00BE32F2">
        <w:rPr>
          <w:rFonts w:hint="eastAsia"/>
          <w:color w:val="FF0000"/>
        </w:rPr>
        <w:t>1个</w:t>
      </w:r>
      <w:r w:rsidR="0034680F" w:rsidRPr="00BE32F2">
        <w:rPr>
          <w:color w:val="FF0000"/>
        </w:rPr>
        <w:t>模块抄袭扣除</w:t>
      </w:r>
      <w:r w:rsidR="0034680F" w:rsidRPr="00BE32F2">
        <w:rPr>
          <w:rFonts w:hint="eastAsia"/>
          <w:color w:val="FF0000"/>
        </w:rPr>
        <w:t>本次</w:t>
      </w:r>
      <w:r w:rsidR="0034680F" w:rsidRPr="00BE32F2">
        <w:rPr>
          <w:color w:val="FF0000"/>
        </w:rPr>
        <w:t>实验总分</w:t>
      </w:r>
      <w:r w:rsidR="0034680F" w:rsidRPr="00BE32F2">
        <w:rPr>
          <w:rFonts w:hint="eastAsia"/>
          <w:color w:val="FF0000"/>
        </w:rPr>
        <w:t>20</w:t>
      </w:r>
      <w:r w:rsidR="0034680F" w:rsidRPr="00BE32F2">
        <w:rPr>
          <w:color w:val="FF0000"/>
        </w:rPr>
        <w:t>%的分数</w:t>
      </w:r>
      <w:r w:rsidRPr="00BE32F2">
        <w:rPr>
          <w:rFonts w:hint="eastAsia"/>
          <w:color w:val="FF0000"/>
        </w:rPr>
        <w:t>）</w:t>
      </w:r>
      <w:r w:rsidR="00B34E40" w:rsidRPr="00BE32F2">
        <w:rPr>
          <w:rFonts w:hint="eastAsia"/>
          <w:color w:val="FF0000"/>
        </w:rPr>
        <w:t>。</w:t>
      </w:r>
    </w:p>
    <w:p w:rsidR="0001572D" w:rsidRPr="00EB77D4" w:rsidRDefault="00B17D07" w:rsidP="0001572D">
      <w:pPr>
        <w:rPr>
          <w:color w:val="FF0000"/>
        </w:rPr>
      </w:pPr>
      <w:r>
        <w:rPr>
          <w:color w:val="FF0000"/>
        </w:rPr>
        <w:tab/>
      </w:r>
      <w:r>
        <w:rPr>
          <w:rFonts w:hint="eastAsia"/>
        </w:rPr>
        <w:t>实验</w:t>
      </w:r>
      <w:r>
        <w:t>提交</w:t>
      </w:r>
      <w:r>
        <w:rPr>
          <w:rFonts w:hint="eastAsia"/>
        </w:rPr>
        <w:t>的</w:t>
      </w:r>
      <w:r>
        <w:t>截止时间为：</w:t>
      </w:r>
      <w:r>
        <w:rPr>
          <w:rFonts w:hint="eastAsia"/>
        </w:rPr>
        <w:t>1月18日</w:t>
      </w:r>
      <w:r>
        <w:t>晚上</w:t>
      </w:r>
      <w:r>
        <w:rPr>
          <w:rFonts w:hint="eastAsia"/>
        </w:rPr>
        <w:t>20点，请将以上</w:t>
      </w:r>
      <w:r>
        <w:t>材料打包发送至邮箱：</w:t>
      </w:r>
      <w:hyperlink r:id="rId7" w:history="1">
        <w:r w:rsidR="00FC2AC8" w:rsidRPr="00290F57">
          <w:rPr>
            <w:rStyle w:val="a4"/>
            <w:rFonts w:hint="eastAsia"/>
          </w:rPr>
          <w:t>wuxinxin</w:t>
        </w:r>
        <w:r w:rsidR="00FC2AC8" w:rsidRPr="00290F57">
          <w:rPr>
            <w:rStyle w:val="a4"/>
          </w:rPr>
          <w:t>@ict.ac.cn</w:t>
        </w:r>
      </w:hyperlink>
      <w:r w:rsidR="00EB77D4">
        <w:t>.</w:t>
      </w:r>
      <w:bookmarkStart w:id="0" w:name="_GoBack"/>
      <w:bookmarkEnd w:id="0"/>
    </w:p>
    <w:p w:rsidR="00B17D07" w:rsidRPr="00FC2AC8" w:rsidRDefault="00B17D07" w:rsidP="0001572D">
      <w:pPr>
        <w:rPr>
          <w:color w:val="FF0000"/>
        </w:rPr>
      </w:pPr>
    </w:p>
    <w:p w:rsidR="00F62E3C" w:rsidRDefault="0001572D" w:rsidP="0001572D">
      <w:pPr>
        <w:rPr>
          <w:color w:val="FF0000"/>
        </w:rPr>
      </w:pPr>
      <w:r>
        <w:rPr>
          <w:rFonts w:hint="eastAsia"/>
          <w:color w:val="FF0000"/>
        </w:rPr>
        <w:t>实验图</w:t>
      </w:r>
    </w:p>
    <w:p w:rsidR="0001572D" w:rsidRDefault="00D62590" w:rsidP="00F62E3C">
      <w:pPr>
        <w:ind w:firstLine="420"/>
        <w:jc w:val="center"/>
        <w:rPr>
          <w:color w:val="FF0000"/>
        </w:rPr>
      </w:pPr>
      <w:r>
        <w:t>.</w:t>
      </w:r>
      <w:r w:rsidRPr="00D62590">
        <w:t xml:space="preserve"> </w:t>
      </w:r>
      <w:r w:rsidR="00486C86">
        <w:rPr>
          <w:noProof/>
        </w:rPr>
        <w:object w:dxaOrig="17055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4pt;height:187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03607662" r:id="rId9"/>
        </w:object>
      </w:r>
    </w:p>
    <w:p w:rsidR="0001572D" w:rsidRPr="0001572D" w:rsidRDefault="0001572D" w:rsidP="006F00C5">
      <w:pPr>
        <w:ind w:firstLine="420"/>
        <w:rPr>
          <w:color w:val="FF0000"/>
        </w:rPr>
      </w:pPr>
    </w:p>
    <w:p w:rsidR="00AB3541" w:rsidRDefault="00AB3541" w:rsidP="00AB3541">
      <w:r>
        <w:rPr>
          <w:rFonts w:hint="eastAsia"/>
        </w:rPr>
        <w:t>实验</w:t>
      </w:r>
      <w:r>
        <w:t>内容：</w:t>
      </w:r>
    </w:p>
    <w:p w:rsidR="00AF67BF" w:rsidRDefault="00E57F66" w:rsidP="00EA199F">
      <w:pPr>
        <w:ind w:firstLine="420"/>
      </w:pPr>
      <w:r>
        <w:t>DMA</w:t>
      </w:r>
      <w:r>
        <w:rPr>
          <w:rFonts w:hint="eastAsia"/>
        </w:rPr>
        <w:t>是</w:t>
      </w:r>
      <w:r>
        <w:t>计算机中不可缺少的一个部分，其</w:t>
      </w:r>
      <w:r>
        <w:rPr>
          <w:rFonts w:hint="eastAsia"/>
        </w:rPr>
        <w:t>主要实现</w:t>
      </w:r>
      <w:r>
        <w:t>内存中的数据</w:t>
      </w:r>
      <w:r>
        <w:rPr>
          <w:rFonts w:hint="eastAsia"/>
        </w:rPr>
        <w:t>与CPU中</w:t>
      </w:r>
      <w:r>
        <w:t>数据的交互</w:t>
      </w:r>
      <w:r>
        <w:rPr>
          <w:rFonts w:hint="eastAsia"/>
        </w:rPr>
        <w:t>。</w:t>
      </w:r>
      <w:r w:rsidR="00EA199F">
        <w:rPr>
          <w:rFonts w:hint="eastAsia"/>
        </w:rPr>
        <w:t>支持</w:t>
      </w:r>
      <w:r w:rsidR="00EA199F">
        <w:t>从</w:t>
      </w:r>
      <w:r w:rsidR="00EA199F">
        <w:rPr>
          <w:rFonts w:hint="eastAsia"/>
        </w:rPr>
        <w:t>内存</w:t>
      </w:r>
      <w:r w:rsidR="00EA199F">
        <w:t>中取出数据</w:t>
      </w:r>
      <w:r w:rsidR="00EA199F">
        <w:rPr>
          <w:rFonts w:hint="eastAsia"/>
        </w:rPr>
        <w:t>传入CPU中</w:t>
      </w:r>
      <w:r w:rsidR="00EA199F">
        <w:t>，也支持从</w:t>
      </w:r>
      <w:r w:rsidR="00EA199F">
        <w:rPr>
          <w:rFonts w:hint="eastAsia"/>
        </w:rPr>
        <w:t>CPU中</w:t>
      </w:r>
      <w:r w:rsidR="00EA199F">
        <w:t>取出数据传入</w:t>
      </w:r>
      <w:r w:rsidR="00EA199F">
        <w:rPr>
          <w:rFonts w:hint="eastAsia"/>
        </w:rPr>
        <w:t>内存</w:t>
      </w:r>
      <w:r w:rsidR="00EA199F">
        <w:t>中。</w:t>
      </w:r>
      <w:r w:rsidR="00AF67BF">
        <w:rPr>
          <w:rFonts w:hint="eastAsia"/>
        </w:rPr>
        <w:t>DMA中</w:t>
      </w:r>
      <w:r w:rsidR="00AF67BF">
        <w:t>需要有</w:t>
      </w:r>
      <w:r w:rsidR="00AF67BF">
        <w:rPr>
          <w:rFonts w:hint="eastAsia"/>
        </w:rPr>
        <w:t>2个</w:t>
      </w:r>
      <w:r w:rsidR="00AF67BF">
        <w:t>数据的缓冲区</w:t>
      </w:r>
      <w:r w:rsidR="00AF67BF">
        <w:rPr>
          <w:rFonts w:hint="eastAsia"/>
        </w:rPr>
        <w:t>BUF1和BUF2</w:t>
      </w:r>
      <w:r w:rsidR="00AF67BF">
        <w:t>，</w:t>
      </w:r>
      <w:r w:rsidR="00AF67BF">
        <w:rPr>
          <w:rFonts w:hint="eastAsia"/>
        </w:rPr>
        <w:t>工作</w:t>
      </w:r>
      <w:r w:rsidR="00AF67BF">
        <w:t>在不同的状态。</w:t>
      </w:r>
      <w:r w:rsidR="00AF67BF">
        <w:rPr>
          <w:rFonts w:hint="eastAsia"/>
        </w:rPr>
        <w:t>例如</w:t>
      </w:r>
      <w:r w:rsidR="00AF67BF">
        <w:t>：</w:t>
      </w:r>
      <w:bookmarkStart w:id="1" w:name="OLE_LINK1"/>
      <w:bookmarkStart w:id="2" w:name="OLE_LINK2"/>
      <w:r w:rsidR="00AF67BF">
        <w:rPr>
          <w:rFonts w:hint="eastAsia"/>
        </w:rPr>
        <w:t>传输</w:t>
      </w:r>
      <w:r w:rsidR="00AF67BF">
        <w:t>的方向为内存</w:t>
      </w:r>
      <w:r w:rsidR="00AF67BF">
        <w:rPr>
          <w:rFonts w:hint="eastAsia"/>
        </w:rPr>
        <w:t>-&gt;CPU时</w:t>
      </w:r>
      <w:r w:rsidR="00AF67BF">
        <w:t>，</w:t>
      </w:r>
      <w:r w:rsidR="00D847E3">
        <w:rPr>
          <w:rFonts w:hint="eastAsia"/>
        </w:rPr>
        <w:t>BUF1在</w:t>
      </w:r>
      <w:r w:rsidR="002842A6">
        <w:rPr>
          <w:rFonts w:hint="eastAsia"/>
        </w:rPr>
        <w:t>接收</w:t>
      </w:r>
      <w:r w:rsidR="00D847E3">
        <w:t>内存传入的数据</w:t>
      </w:r>
      <w:bookmarkEnd w:id="1"/>
      <w:bookmarkEnd w:id="2"/>
      <w:r w:rsidR="00D847E3">
        <w:t>，</w:t>
      </w:r>
      <w:r w:rsidR="00D847E3">
        <w:rPr>
          <w:rFonts w:hint="eastAsia"/>
        </w:rPr>
        <w:t>BUF2在</w:t>
      </w:r>
      <w:r w:rsidR="002842A6">
        <w:rPr>
          <w:rFonts w:hint="eastAsia"/>
        </w:rPr>
        <w:t>向CPU输出</w:t>
      </w:r>
      <w:r w:rsidR="002842A6">
        <w:t>数据</w:t>
      </w:r>
      <w:r w:rsidR="002842A6">
        <w:rPr>
          <w:rFonts w:hint="eastAsia"/>
        </w:rPr>
        <w:t>；</w:t>
      </w:r>
      <w:r w:rsidR="002842A6" w:rsidRPr="00B6367C">
        <w:rPr>
          <w:color w:val="FF0000"/>
        </w:rPr>
        <w:t>只有当</w:t>
      </w:r>
      <w:r w:rsidR="002842A6" w:rsidRPr="00B6367C">
        <w:rPr>
          <w:rFonts w:hint="eastAsia"/>
          <w:color w:val="FF0000"/>
        </w:rPr>
        <w:t>BUF</w:t>
      </w:r>
      <w:r w:rsidR="002842A6" w:rsidRPr="00B6367C">
        <w:rPr>
          <w:color w:val="FF0000"/>
        </w:rPr>
        <w:t>1</w:t>
      </w:r>
      <w:r w:rsidR="002842A6" w:rsidRPr="00B6367C">
        <w:rPr>
          <w:rFonts w:hint="eastAsia"/>
          <w:color w:val="FF0000"/>
        </w:rPr>
        <w:t>满了，BUF</w:t>
      </w:r>
      <w:r w:rsidR="002842A6" w:rsidRPr="00B6367C">
        <w:rPr>
          <w:color w:val="FF0000"/>
        </w:rPr>
        <w:t>2</w:t>
      </w:r>
      <w:r w:rsidR="002842A6" w:rsidRPr="00B6367C">
        <w:rPr>
          <w:rFonts w:hint="eastAsia"/>
          <w:color w:val="FF0000"/>
        </w:rPr>
        <w:t>空了</w:t>
      </w:r>
      <w:r w:rsidR="002842A6" w:rsidRPr="00B6367C">
        <w:rPr>
          <w:color w:val="FF0000"/>
        </w:rPr>
        <w:t>之后</w:t>
      </w:r>
      <w:r w:rsidR="002842A6" w:rsidRPr="00B6367C">
        <w:rPr>
          <w:rFonts w:hint="eastAsia"/>
          <w:color w:val="FF0000"/>
        </w:rPr>
        <w:t>，BUF1</w:t>
      </w:r>
      <w:r w:rsidR="00ED64A3">
        <w:rPr>
          <w:rFonts w:hint="eastAsia"/>
          <w:color w:val="FF0000"/>
        </w:rPr>
        <w:t>才</w:t>
      </w:r>
      <w:r w:rsidR="002842A6" w:rsidRPr="00B6367C">
        <w:rPr>
          <w:rFonts w:hint="eastAsia"/>
          <w:color w:val="FF0000"/>
        </w:rPr>
        <w:t>和BUF2交换</w:t>
      </w:r>
      <w:r w:rsidR="002842A6">
        <w:t>，</w:t>
      </w:r>
      <w:r w:rsidR="00ED64A3">
        <w:rPr>
          <w:rFonts w:hint="eastAsia"/>
        </w:rPr>
        <w:t>交换之后</w:t>
      </w:r>
      <w:r w:rsidR="00ED64A3">
        <w:t>，</w:t>
      </w:r>
      <w:r w:rsidR="002842A6">
        <w:rPr>
          <w:rFonts w:hint="eastAsia"/>
        </w:rPr>
        <w:t>BUF2接收</w:t>
      </w:r>
      <w:r w:rsidR="002842A6">
        <w:t>内存传入的数据，</w:t>
      </w:r>
      <w:r w:rsidR="002842A6">
        <w:rPr>
          <w:rFonts w:hint="eastAsia"/>
        </w:rPr>
        <w:t>BUF</w:t>
      </w:r>
      <w:r w:rsidR="002842A6">
        <w:t>1</w:t>
      </w:r>
      <w:r w:rsidR="002842A6">
        <w:rPr>
          <w:rFonts w:hint="eastAsia"/>
        </w:rPr>
        <w:t>向CPU输出</w:t>
      </w:r>
      <w:r w:rsidR="002842A6">
        <w:t>数据</w:t>
      </w:r>
      <w:r w:rsidR="002842A6">
        <w:rPr>
          <w:rFonts w:hint="eastAsia"/>
        </w:rPr>
        <w:t>；如此</w:t>
      </w:r>
      <w:r w:rsidR="002842A6">
        <w:t>交替</w:t>
      </w:r>
      <w:r w:rsidR="002842A6">
        <w:rPr>
          <w:rFonts w:hint="eastAsia"/>
        </w:rPr>
        <w:t>下去</w:t>
      </w:r>
      <w:r w:rsidR="00B6367C">
        <w:rPr>
          <w:rFonts w:hint="eastAsia"/>
        </w:rPr>
        <w:t>，</w:t>
      </w:r>
      <w:r w:rsidR="00B6367C">
        <w:t>实现流水</w:t>
      </w:r>
      <w:r w:rsidR="00466F58">
        <w:rPr>
          <w:rFonts w:hint="eastAsia"/>
        </w:rPr>
        <w:t>。</w:t>
      </w:r>
    </w:p>
    <w:p w:rsidR="00EA199F" w:rsidRDefault="006622CC" w:rsidP="00EA199F">
      <w:pPr>
        <w:ind w:firstLine="420"/>
      </w:pPr>
      <w:r>
        <w:rPr>
          <w:rFonts w:hint="eastAsia"/>
        </w:rPr>
        <w:t>请设计一款DMA，</w:t>
      </w:r>
      <w:r>
        <w:t>其要求如下：</w:t>
      </w:r>
    </w:p>
    <w:p w:rsidR="006622CC" w:rsidRDefault="006622CC" w:rsidP="00A22ABC">
      <w:pPr>
        <w:pStyle w:val="a3"/>
        <w:numPr>
          <w:ilvl w:val="0"/>
          <w:numId w:val="2"/>
        </w:numPr>
        <w:ind w:firstLineChars="0"/>
      </w:pPr>
      <w:r>
        <w:t>DMA</w:t>
      </w:r>
      <w:r>
        <w:rPr>
          <w:rFonts w:hint="eastAsia"/>
        </w:rPr>
        <w:t>支持双向</w:t>
      </w:r>
      <w:r>
        <w:t>传输数据，</w:t>
      </w:r>
      <w:r>
        <w:rPr>
          <w:rFonts w:hint="eastAsia"/>
        </w:rPr>
        <w:t>即</w:t>
      </w:r>
      <w:r>
        <w:t>支持内存向</w:t>
      </w:r>
      <w:r>
        <w:rPr>
          <w:rFonts w:hint="eastAsia"/>
        </w:rPr>
        <w:t>CPU中</w:t>
      </w:r>
      <w:r>
        <w:t>传输数据，也支持</w:t>
      </w:r>
      <w:r>
        <w:rPr>
          <w:rFonts w:hint="eastAsia"/>
        </w:rPr>
        <w:t>CPU向</w:t>
      </w:r>
      <w:r>
        <w:t>内存传输</w:t>
      </w:r>
      <w:r>
        <w:lastRenderedPageBreak/>
        <w:t>数据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DMA只工作</w:t>
      </w:r>
      <w:r>
        <w:t>在一种</w:t>
      </w:r>
      <w:r>
        <w:rPr>
          <w:rFonts w:hint="eastAsia"/>
        </w:rPr>
        <w:t>状态</w:t>
      </w:r>
      <w:r>
        <w:t>下，</w:t>
      </w:r>
      <w:r>
        <w:rPr>
          <w:rFonts w:hint="eastAsia"/>
        </w:rPr>
        <w:t>并且</w:t>
      </w:r>
      <w:r w:rsidR="0001536F">
        <w:rPr>
          <w:rFonts w:hint="eastAsia"/>
        </w:rPr>
        <w:t>工作</w:t>
      </w:r>
      <w:r w:rsidR="0001536F">
        <w:t>状态</w:t>
      </w:r>
      <w:r>
        <w:t>可以配置</w:t>
      </w:r>
      <w:r>
        <w:rPr>
          <w:rFonts w:hint="eastAsia"/>
        </w:rPr>
        <w:t>。</w:t>
      </w:r>
      <w:r w:rsidR="0001536F">
        <w:rPr>
          <w:rFonts w:hint="eastAsia"/>
        </w:rPr>
        <w:t>例如</w:t>
      </w:r>
      <w:r w:rsidR="0001536F">
        <w:t>：</w:t>
      </w:r>
      <w:r w:rsidR="0001536F">
        <w:rPr>
          <w:rFonts w:hint="eastAsia"/>
        </w:rPr>
        <w:t>初始</w:t>
      </w:r>
      <w:r w:rsidR="0001536F">
        <w:t>化的时候可配置</w:t>
      </w:r>
      <w:r w:rsidR="0001536F">
        <w:rPr>
          <w:rFonts w:hint="eastAsia"/>
        </w:rPr>
        <w:t>DMA传输</w:t>
      </w:r>
      <w:r w:rsidR="0001536F">
        <w:t>数据的方向（</w:t>
      </w:r>
      <w:r w:rsidR="0001536F">
        <w:rPr>
          <w:rFonts w:hint="eastAsia"/>
        </w:rPr>
        <w:t>CPU</w:t>
      </w:r>
      <w:r w:rsidR="0001536F">
        <w:t>-&gt;</w:t>
      </w:r>
      <w:r w:rsidR="0001536F">
        <w:rPr>
          <w:rFonts w:hint="eastAsia"/>
        </w:rPr>
        <w:t>内存</w:t>
      </w:r>
      <w:r w:rsidR="0001536F">
        <w:t xml:space="preserve"> </w:t>
      </w:r>
      <w:r w:rsidR="0001536F">
        <w:rPr>
          <w:rFonts w:hint="eastAsia"/>
        </w:rPr>
        <w:t>或 内存</w:t>
      </w:r>
      <w:r w:rsidR="0001536F">
        <w:t>-&gt;CPU</w:t>
      </w:r>
      <w:r w:rsidR="0001536F">
        <w:rPr>
          <w:rFonts w:hint="eastAsia"/>
        </w:rPr>
        <w:t>），</w:t>
      </w:r>
      <w:r w:rsidR="0001536F">
        <w:t>那么在</w:t>
      </w:r>
      <w:r w:rsidR="00C12C2C">
        <w:rPr>
          <w:rFonts w:hint="eastAsia"/>
        </w:rPr>
        <w:t>本次传输</w:t>
      </w:r>
      <w:r w:rsidR="00A22ABC">
        <w:t>中，</w:t>
      </w:r>
      <w:r w:rsidR="00A22ABC">
        <w:rPr>
          <w:rFonts w:hint="eastAsia"/>
        </w:rPr>
        <w:t>CPU只传输</w:t>
      </w:r>
      <w:r w:rsidR="00A22ABC">
        <w:t>这个方向的数据。</w:t>
      </w:r>
    </w:p>
    <w:p w:rsidR="00A22ABC" w:rsidRDefault="00BE32F2" w:rsidP="00A22ABC">
      <w:pPr>
        <w:pStyle w:val="a3"/>
        <w:numPr>
          <w:ilvl w:val="0"/>
          <w:numId w:val="2"/>
        </w:numPr>
        <w:ind w:firstLineChars="0"/>
      </w:pPr>
      <w:r>
        <w:t>DMA</w:t>
      </w:r>
      <w:r>
        <w:rPr>
          <w:rFonts w:hint="eastAsia"/>
        </w:rPr>
        <w:t>中</w:t>
      </w:r>
      <w:r>
        <w:t>具有</w:t>
      </w:r>
      <w:r>
        <w:rPr>
          <w:rFonts w:hint="eastAsia"/>
        </w:rPr>
        <w:t>2个</w:t>
      </w:r>
      <w:r>
        <w:t>数据的缓冲区</w:t>
      </w:r>
      <w:r>
        <w:rPr>
          <w:rFonts w:hint="eastAsia"/>
        </w:rPr>
        <w:t>BUF1和BUF2，</w:t>
      </w:r>
      <w:r w:rsidR="00466F58">
        <w:t>BUF1</w:t>
      </w:r>
      <w:r w:rsidR="00466F58">
        <w:rPr>
          <w:rFonts w:hint="eastAsia"/>
        </w:rPr>
        <w:t>和BUF2的</w:t>
      </w:r>
      <w:r w:rsidR="00466F58">
        <w:t>大小均为</w:t>
      </w:r>
      <w:r w:rsidR="00466F58">
        <w:rPr>
          <w:rFonts w:hint="eastAsia"/>
        </w:rPr>
        <w:t>64bit</w:t>
      </w:r>
      <w:r w:rsidR="00466F58">
        <w:t>，</w:t>
      </w:r>
      <w:r w:rsidR="00215658">
        <w:rPr>
          <w:rFonts w:hint="eastAsia"/>
        </w:rPr>
        <w:t>内存</w:t>
      </w:r>
      <w:r w:rsidR="00215658">
        <w:t>传输的位宽</w:t>
      </w:r>
      <w:r w:rsidR="00215658">
        <w:rPr>
          <w:rFonts w:hint="eastAsia"/>
        </w:rPr>
        <w:t>为4</w:t>
      </w:r>
      <w:r w:rsidR="00215658">
        <w:t>bit（</w:t>
      </w:r>
      <w:r w:rsidR="00215658">
        <w:rPr>
          <w:rFonts w:hint="eastAsia"/>
        </w:rPr>
        <w:t>即</w:t>
      </w:r>
      <w:r w:rsidR="00B6367C">
        <w:rPr>
          <w:rFonts w:hint="eastAsia"/>
        </w:rPr>
        <w:t>与</w:t>
      </w:r>
      <w:r w:rsidR="00215658">
        <w:t>内存</w:t>
      </w:r>
      <w:r w:rsidR="00B6367C">
        <w:rPr>
          <w:rFonts w:hint="eastAsia"/>
        </w:rPr>
        <w:t>交互</w:t>
      </w:r>
      <w:r w:rsidR="00B6367C">
        <w:t>的数据</w:t>
      </w:r>
      <w:r w:rsidR="00215658">
        <w:t>每次只传输</w:t>
      </w:r>
      <w:r w:rsidR="00215658">
        <w:rPr>
          <w:rFonts w:hint="eastAsia"/>
        </w:rPr>
        <w:t>4</w:t>
      </w:r>
      <w:r w:rsidR="00215658">
        <w:t>bit）</w:t>
      </w:r>
      <w:r w:rsidR="00215658">
        <w:rPr>
          <w:rFonts w:hint="eastAsia"/>
        </w:rPr>
        <w:t>，CPU传输</w:t>
      </w:r>
      <w:r w:rsidR="00215658">
        <w:t>的位宽为</w:t>
      </w:r>
      <w:r w:rsidR="00215658">
        <w:rPr>
          <w:rFonts w:hint="eastAsia"/>
        </w:rPr>
        <w:t>8</w:t>
      </w:r>
      <w:r w:rsidR="00215658">
        <w:t>bit（</w:t>
      </w:r>
      <w:r w:rsidR="00B6367C">
        <w:rPr>
          <w:rFonts w:hint="eastAsia"/>
        </w:rPr>
        <w:t>与CPU交互</w:t>
      </w:r>
      <w:r w:rsidR="00B6367C">
        <w:t>的数据每次只传输</w:t>
      </w:r>
      <w:r w:rsidR="00B6367C">
        <w:rPr>
          <w:rFonts w:hint="eastAsia"/>
        </w:rPr>
        <w:t>8</w:t>
      </w:r>
      <w:r w:rsidR="00B6367C">
        <w:t>bit</w:t>
      </w:r>
      <w:r w:rsidR="00215658">
        <w:t>）</w:t>
      </w:r>
      <w:r w:rsidR="00B6367C">
        <w:rPr>
          <w:rFonts w:hint="eastAsia"/>
        </w:rPr>
        <w:t>。</w:t>
      </w:r>
    </w:p>
    <w:p w:rsidR="00647827" w:rsidRDefault="00647827" w:rsidP="0064782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与</w:t>
      </w:r>
      <w:r>
        <w:t>内存和</w:t>
      </w:r>
      <w:r>
        <w:rPr>
          <w:rFonts w:hint="eastAsia"/>
        </w:rPr>
        <w:t>CPU的</w:t>
      </w:r>
      <w:r>
        <w:t>交互中，存在下列外部信号</w:t>
      </w:r>
      <w:r>
        <w:rPr>
          <w:rFonts w:hint="eastAsia"/>
        </w:rPr>
        <w:t>位，</w:t>
      </w:r>
      <w:r>
        <w:t>请规范</w:t>
      </w:r>
      <w:r>
        <w:rPr>
          <w:rFonts w:hint="eastAsia"/>
        </w:rPr>
        <w:t>：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bookmarkStart w:id="3" w:name="OLE_LINK3"/>
      <w:r>
        <w:t>mem</w:t>
      </w:r>
      <w:r w:rsidR="00C572E9">
        <w:t>_to_dma</w:t>
      </w:r>
      <w:r>
        <w:t>_valid</w:t>
      </w:r>
      <w:bookmarkEnd w:id="3"/>
      <w:r>
        <w:rPr>
          <w:rFonts w:hint="eastAsia"/>
        </w:rPr>
        <w:t>：MEM中</w:t>
      </w:r>
      <w:r>
        <w:t>传入的数据是否有效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m</w:t>
      </w:r>
      <w:r w:rsidR="00C572E9">
        <w:t>_to_dma</w:t>
      </w:r>
      <w:r w:rsidR="00C572E9">
        <w:rPr>
          <w:rFonts w:hint="eastAsia"/>
        </w:rPr>
        <w:t xml:space="preserve"> </w:t>
      </w:r>
      <w:r>
        <w:rPr>
          <w:rFonts w:hint="eastAsia"/>
        </w:rPr>
        <w:t>_enable</w:t>
      </w:r>
      <w:r>
        <w:t>：</w:t>
      </w:r>
      <w:r>
        <w:rPr>
          <w:rFonts w:hint="eastAsia"/>
        </w:rPr>
        <w:t>MEM是否</w:t>
      </w:r>
      <w:r>
        <w:t>准备好接收数据</w:t>
      </w:r>
      <w:r>
        <w:rPr>
          <w:rFonts w:hint="eastAsia"/>
        </w:rPr>
        <w:t>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r>
        <w:t>cpu</w:t>
      </w:r>
      <w:r w:rsidR="00C572E9">
        <w:t xml:space="preserve">_to_dma </w:t>
      </w:r>
      <w:r>
        <w:t>_valid：</w:t>
      </w:r>
      <w:r>
        <w:rPr>
          <w:rFonts w:hint="eastAsia"/>
        </w:rPr>
        <w:t>CPU传入</w:t>
      </w:r>
      <w:r>
        <w:t>的数据是否有效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647827" w:rsidRDefault="00647827" w:rsidP="00647827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cpu</w:t>
      </w:r>
      <w:r w:rsidR="00C572E9">
        <w:t>_to_dma</w:t>
      </w:r>
      <w:r w:rsidR="00C572E9">
        <w:rPr>
          <w:rFonts w:hint="eastAsia"/>
        </w:rPr>
        <w:t xml:space="preserve"> </w:t>
      </w:r>
      <w:r>
        <w:rPr>
          <w:rFonts w:hint="eastAsia"/>
        </w:rPr>
        <w:t>_enable</w:t>
      </w:r>
      <w:r>
        <w:t>：</w:t>
      </w:r>
      <w:r>
        <w:rPr>
          <w:rFonts w:hint="eastAsia"/>
        </w:rPr>
        <w:t>CPU是否</w:t>
      </w:r>
      <w:r>
        <w:t>准备好</w:t>
      </w:r>
      <w:r>
        <w:rPr>
          <w:rFonts w:hint="eastAsia"/>
        </w:rPr>
        <w:t>接收数据</w:t>
      </w:r>
      <w:r>
        <w:t>。</w:t>
      </w:r>
      <w:r w:rsidR="007D1435">
        <w:rPr>
          <w:rFonts w:hint="eastAsia"/>
        </w:rPr>
        <w:t>（1</w:t>
      </w:r>
      <w:r w:rsidR="007D1435">
        <w:t>bit</w:t>
      </w:r>
      <w:r w:rsidR="007D1435">
        <w:rPr>
          <w:rFonts w:hint="eastAsia"/>
        </w:rPr>
        <w:t>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m_data_in</w:t>
      </w:r>
      <w:r>
        <w:t>：</w:t>
      </w:r>
      <w:r>
        <w:rPr>
          <w:rFonts w:hint="eastAsia"/>
        </w:rPr>
        <w:t>DMA向内存传入</w:t>
      </w:r>
      <w:r>
        <w:t>的数据端口。（</w:t>
      </w:r>
      <w:r>
        <w:rPr>
          <w:rFonts w:hint="eastAsia"/>
        </w:rPr>
        <w:t>4</w:t>
      </w:r>
      <w:r>
        <w:t>bit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m_data_out</w:t>
      </w:r>
      <w:r>
        <w:t>：</w:t>
      </w:r>
      <w:r>
        <w:rPr>
          <w:rFonts w:hint="eastAsia"/>
        </w:rPr>
        <w:t>内存</w:t>
      </w:r>
      <w:r>
        <w:t>向</w:t>
      </w:r>
      <w:r>
        <w:rPr>
          <w:rFonts w:hint="eastAsia"/>
        </w:rPr>
        <w:t>DMA传入</w:t>
      </w:r>
      <w:r>
        <w:t>的数据端口。（</w:t>
      </w:r>
      <w:r>
        <w:rPr>
          <w:rFonts w:hint="eastAsia"/>
        </w:rPr>
        <w:t>4</w:t>
      </w:r>
      <w:r>
        <w:t>bit）</w:t>
      </w:r>
    </w:p>
    <w:p w:rsidR="007D1435" w:rsidRDefault="007D1435" w:rsidP="00647827">
      <w:pPr>
        <w:pStyle w:val="a3"/>
        <w:numPr>
          <w:ilvl w:val="1"/>
          <w:numId w:val="2"/>
        </w:numPr>
        <w:ind w:firstLineChars="0"/>
      </w:pPr>
      <w:r>
        <w:t>cpu_data_in：</w:t>
      </w:r>
      <w:r>
        <w:rPr>
          <w:rFonts w:hint="eastAsia"/>
        </w:rPr>
        <w:t>DMA向</w:t>
      </w:r>
      <w:r w:rsidR="00881051">
        <w:t>CPU</w:t>
      </w:r>
      <w:r>
        <w:t>中传入的数据端口。（</w:t>
      </w:r>
      <w:r>
        <w:rPr>
          <w:rFonts w:hint="eastAsia"/>
        </w:rPr>
        <w:t>8</w:t>
      </w:r>
      <w:r>
        <w:t>bit）</w:t>
      </w:r>
    </w:p>
    <w:p w:rsidR="007D1435" w:rsidRDefault="00881051" w:rsidP="00647827">
      <w:pPr>
        <w:pStyle w:val="a3"/>
        <w:numPr>
          <w:ilvl w:val="1"/>
          <w:numId w:val="2"/>
        </w:numPr>
        <w:ind w:firstLineChars="0"/>
      </w:pPr>
      <w:r>
        <w:t>cpu_data_out：</w:t>
      </w:r>
      <w:r>
        <w:rPr>
          <w:rFonts w:hint="eastAsia"/>
        </w:rPr>
        <w:t>CPU向DMA传入</w:t>
      </w:r>
      <w:r>
        <w:t>的数据端口。（</w:t>
      </w:r>
      <w:r>
        <w:rPr>
          <w:rFonts w:hint="eastAsia"/>
        </w:rPr>
        <w:t>8</w:t>
      </w:r>
      <w:r>
        <w:t>bit）</w:t>
      </w:r>
    </w:p>
    <w:p w:rsidR="00647827" w:rsidRDefault="008320EB" w:rsidP="008320EB">
      <w:pPr>
        <w:pStyle w:val="a3"/>
        <w:numPr>
          <w:ilvl w:val="0"/>
          <w:numId w:val="2"/>
        </w:numPr>
        <w:ind w:firstLineChars="0"/>
      </w:pPr>
      <w:r>
        <w:t>mem</w:t>
      </w:r>
      <w:r w:rsidR="008B317E">
        <w:t xml:space="preserve">_to_dma </w:t>
      </w:r>
      <w:r>
        <w:t>_valid</w:t>
      </w:r>
      <w:r>
        <w:rPr>
          <w:rFonts w:hint="eastAsia"/>
        </w:rPr>
        <w:t>、</w:t>
      </w:r>
      <w:r>
        <w:t>mem</w:t>
      </w:r>
      <w:r w:rsidR="008B317E">
        <w:t xml:space="preserve">_to_dma </w:t>
      </w:r>
      <w:r>
        <w:t>_enable</w:t>
      </w:r>
      <w:r>
        <w:rPr>
          <w:rFonts w:hint="eastAsia"/>
        </w:rPr>
        <w:t>、</w:t>
      </w:r>
      <w:r>
        <w:t>cpu</w:t>
      </w:r>
      <w:r w:rsidR="008B317E">
        <w:t xml:space="preserve">_to_dma </w:t>
      </w:r>
      <w:r>
        <w:t>_valid</w:t>
      </w:r>
      <w:r>
        <w:rPr>
          <w:rFonts w:hint="eastAsia"/>
        </w:rPr>
        <w:t>、</w:t>
      </w:r>
      <w:r>
        <w:t>cpu</w:t>
      </w:r>
      <w:r w:rsidR="008B317E">
        <w:t xml:space="preserve">_to_dma </w:t>
      </w:r>
      <w:r>
        <w:t>_enable</w:t>
      </w:r>
      <w:r>
        <w:rPr>
          <w:rFonts w:hint="eastAsia"/>
        </w:rPr>
        <w:t>这</w:t>
      </w:r>
      <w:r w:rsidR="007B53D0" w:rsidRPr="007B57CC">
        <w:rPr>
          <w:color w:val="FF0000"/>
        </w:rPr>
        <w:t>四个外部信号位</w:t>
      </w:r>
      <w:r w:rsidRPr="007B57CC">
        <w:rPr>
          <w:rFonts w:hint="eastAsia"/>
          <w:color w:val="FF0000"/>
        </w:rPr>
        <w:t>应该</w:t>
      </w:r>
      <w:r w:rsidRPr="007B57CC">
        <w:rPr>
          <w:color w:val="FF0000"/>
        </w:rPr>
        <w:t>是随机信号</w:t>
      </w:r>
      <w:r>
        <w:t>，</w:t>
      </w:r>
      <w:r>
        <w:rPr>
          <w:rFonts w:hint="eastAsia"/>
        </w:rPr>
        <w:t>即</w:t>
      </w:r>
      <w:r>
        <w:t>你设计的DMA</w:t>
      </w:r>
      <w:r>
        <w:rPr>
          <w:rFonts w:hint="eastAsia"/>
        </w:rPr>
        <w:t>的鲁棒性</w:t>
      </w:r>
      <w:r>
        <w:t>应该良好。</w:t>
      </w:r>
    </w:p>
    <w:p w:rsidR="008320EB" w:rsidRDefault="008320EB" w:rsidP="008320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</w:t>
      </w:r>
      <w:r>
        <w:t>上面实验内容所说，</w:t>
      </w:r>
      <w:r w:rsidR="007B53D0">
        <w:rPr>
          <w:rFonts w:hint="eastAsia"/>
        </w:rPr>
        <w:t>例如：传输</w:t>
      </w:r>
      <w:r w:rsidR="007B53D0">
        <w:t>的方向为内存</w:t>
      </w:r>
      <w:r w:rsidR="007B53D0">
        <w:rPr>
          <w:rFonts w:hint="eastAsia"/>
        </w:rPr>
        <w:t>-&gt;CPU时，若</w:t>
      </w:r>
      <w:r w:rsidR="007B53D0">
        <w:t>当前状态</w:t>
      </w:r>
      <w:r w:rsidR="007B53D0">
        <w:rPr>
          <w:rFonts w:hint="eastAsia"/>
        </w:rPr>
        <w:t>为BUF1在</w:t>
      </w:r>
      <w:r w:rsidR="007B53D0">
        <w:t>接收</w:t>
      </w:r>
      <w:r w:rsidR="00694E0F">
        <w:rPr>
          <w:rFonts w:hint="eastAsia"/>
        </w:rPr>
        <w:t>内存</w:t>
      </w:r>
      <w:r w:rsidR="00694E0F">
        <w:t>传输的内容</w:t>
      </w:r>
      <w:r w:rsidR="00694E0F">
        <w:rPr>
          <w:rFonts w:hint="eastAsia"/>
        </w:rPr>
        <w:t>，BUF2在</w:t>
      </w:r>
      <w:r w:rsidR="00694E0F">
        <w:t>向</w:t>
      </w:r>
      <w:r w:rsidR="00694E0F">
        <w:rPr>
          <w:rFonts w:hint="eastAsia"/>
        </w:rPr>
        <w:t>CPU传输内容</w:t>
      </w:r>
      <w:r w:rsidR="00694E0F">
        <w:t>，若</w:t>
      </w:r>
      <w:r w:rsidR="00694E0F">
        <w:rPr>
          <w:rFonts w:hint="eastAsia"/>
        </w:rPr>
        <w:t>BUF</w:t>
      </w:r>
      <w:r w:rsidR="00694E0F">
        <w:t>1</w:t>
      </w:r>
      <w:r w:rsidR="00694E0F">
        <w:rPr>
          <w:rFonts w:hint="eastAsia"/>
        </w:rPr>
        <w:t>已经</w:t>
      </w:r>
      <w:r w:rsidR="00694E0F">
        <w:t>接收完毕，但是</w:t>
      </w:r>
      <w:r w:rsidR="00694E0F">
        <w:rPr>
          <w:rFonts w:hint="eastAsia"/>
        </w:rPr>
        <w:t>BUF2还没有清空</w:t>
      </w:r>
      <w:r w:rsidR="00694E0F">
        <w:t>，</w:t>
      </w:r>
      <w:r w:rsidR="00694E0F">
        <w:rPr>
          <w:rFonts w:hint="eastAsia"/>
        </w:rPr>
        <w:t>那</w:t>
      </w:r>
      <w:r w:rsidR="00694E0F">
        <w:t>么</w:t>
      </w:r>
      <w:r w:rsidR="00694E0F">
        <w:rPr>
          <w:rFonts w:hint="eastAsia"/>
        </w:rPr>
        <w:t>BUF1应该</w:t>
      </w:r>
      <w:r w:rsidR="00BB0710">
        <w:rPr>
          <w:rFonts w:hint="eastAsia"/>
        </w:rPr>
        <w:t>停止</w:t>
      </w:r>
      <w:r w:rsidR="00BB0710">
        <w:t>接收数据，并且</w:t>
      </w:r>
      <w:r w:rsidR="00BB0710">
        <w:rPr>
          <w:rFonts w:hint="eastAsia"/>
        </w:rPr>
        <w:t>等待BUF2清空</w:t>
      </w:r>
      <w:r w:rsidR="00BB0710">
        <w:t>之后进行交换</w:t>
      </w:r>
      <w:r w:rsidR="00BB0710">
        <w:rPr>
          <w:rFonts w:hint="eastAsia"/>
        </w:rPr>
        <w:t>，</w:t>
      </w:r>
      <w:r w:rsidR="00BB0710">
        <w:t>交换之后</w:t>
      </w:r>
      <w:r w:rsidR="00BB0710">
        <w:rPr>
          <w:rFonts w:hint="eastAsia"/>
        </w:rPr>
        <w:t>，BUF2在</w:t>
      </w:r>
      <w:r w:rsidR="00BB0710">
        <w:t>接收</w:t>
      </w:r>
      <w:r w:rsidR="00BB0710">
        <w:rPr>
          <w:rFonts w:hint="eastAsia"/>
        </w:rPr>
        <w:t>内存</w:t>
      </w:r>
      <w:r w:rsidR="00BB0710">
        <w:t>传输的内容</w:t>
      </w:r>
      <w:r w:rsidR="00BB0710">
        <w:rPr>
          <w:rFonts w:hint="eastAsia"/>
        </w:rPr>
        <w:t>，BUF1在</w:t>
      </w:r>
      <w:r w:rsidR="00BB0710">
        <w:t>向</w:t>
      </w:r>
      <w:r w:rsidR="00BB0710">
        <w:rPr>
          <w:rFonts w:hint="eastAsia"/>
        </w:rPr>
        <w:t>CPU传输内容。同理</w:t>
      </w:r>
      <w:r w:rsidR="00BB0710">
        <w:t>，若</w:t>
      </w:r>
      <w:r w:rsidR="00BB0710">
        <w:rPr>
          <w:rFonts w:hint="eastAsia"/>
        </w:rPr>
        <w:t>BUF2已经</w:t>
      </w:r>
      <w:r w:rsidR="00BB0710">
        <w:t>清空</w:t>
      </w:r>
      <w:r w:rsidR="00BB0710">
        <w:rPr>
          <w:rFonts w:hint="eastAsia"/>
        </w:rPr>
        <w:t>而BUF1没有</w:t>
      </w:r>
      <w:r w:rsidR="00BB0710">
        <w:t>接收满，那么</w:t>
      </w:r>
      <w:r w:rsidR="00BB0710">
        <w:rPr>
          <w:rFonts w:hint="eastAsia"/>
        </w:rPr>
        <w:t>BUF2需要</w:t>
      </w:r>
      <w:r w:rsidR="00BB0710">
        <w:t>等待</w:t>
      </w:r>
      <w:r w:rsidR="00BB0710">
        <w:rPr>
          <w:rFonts w:hint="eastAsia"/>
        </w:rPr>
        <w:t>BUF1</w:t>
      </w:r>
      <w:r w:rsidR="00C572E9">
        <w:rPr>
          <w:rFonts w:hint="eastAsia"/>
        </w:rPr>
        <w:t>接收</w:t>
      </w:r>
      <w:r w:rsidR="00C572E9">
        <w:t>满了之后，</w:t>
      </w:r>
      <w:r w:rsidR="00C572E9">
        <w:rPr>
          <w:rFonts w:hint="eastAsia"/>
        </w:rPr>
        <w:t>才</w:t>
      </w:r>
      <w:r w:rsidR="00C572E9">
        <w:t>进行交换。</w:t>
      </w:r>
    </w:p>
    <w:p w:rsidR="00C572E9" w:rsidRPr="00EA199F" w:rsidRDefault="00C572E9" w:rsidP="008320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r>
        <w:t>数据的传输，只有当valid和enable同时为高的时候，DMA</w:t>
      </w:r>
      <w:r>
        <w:rPr>
          <w:rFonts w:hint="eastAsia"/>
        </w:rPr>
        <w:t>才</w:t>
      </w:r>
      <w:r>
        <w:t>进行数据的传输工作</w:t>
      </w:r>
      <w:r>
        <w:rPr>
          <w:rFonts w:hint="eastAsia"/>
        </w:rPr>
        <w:t>。</w:t>
      </w:r>
      <w:r w:rsidR="008B317E">
        <w:rPr>
          <w:rFonts w:hint="eastAsia"/>
        </w:rPr>
        <w:t>例如</w:t>
      </w:r>
      <w:r w:rsidR="008B317E">
        <w:t>：只有mem_to_dma_valid</w:t>
      </w:r>
      <w:r w:rsidR="008B317E">
        <w:rPr>
          <w:rFonts w:hint="eastAsia"/>
        </w:rPr>
        <w:t>和</w:t>
      </w:r>
      <w:r w:rsidR="008B317E">
        <w:t>dma_to_mem_enable</w:t>
      </w:r>
      <w:r w:rsidR="008B317E">
        <w:rPr>
          <w:rFonts w:hint="eastAsia"/>
        </w:rPr>
        <w:t>同时</w:t>
      </w:r>
      <w:r w:rsidR="008B317E">
        <w:t>为高时，MEM</w:t>
      </w:r>
      <w:r w:rsidR="008B317E">
        <w:rPr>
          <w:rFonts w:hint="eastAsia"/>
        </w:rPr>
        <w:t>向DMA传输</w:t>
      </w:r>
      <w:r w:rsidR="008B317E">
        <w:t>的数据有效。</w:t>
      </w:r>
      <w:r w:rsidR="00DA4A36">
        <w:rPr>
          <w:rFonts w:hint="eastAsia"/>
        </w:rPr>
        <w:t>请在</w:t>
      </w:r>
      <w:r w:rsidR="00DA4A36">
        <w:t>test_bench</w:t>
      </w:r>
      <w:r w:rsidR="00DA4A36">
        <w:rPr>
          <w:rFonts w:hint="eastAsia"/>
        </w:rPr>
        <w:t>中</w:t>
      </w:r>
      <w:r w:rsidR="00DA4A36">
        <w:t>打印此类条件满足时的数据，</w:t>
      </w:r>
      <w:r w:rsidR="00DA4A36">
        <w:rPr>
          <w:rFonts w:hint="eastAsia"/>
        </w:rPr>
        <w:t>并</w:t>
      </w:r>
      <w:r w:rsidR="00DA4A36">
        <w:t>自行</w:t>
      </w:r>
      <w:r w:rsidR="00DA4A36">
        <w:rPr>
          <w:rFonts w:hint="eastAsia"/>
        </w:rPr>
        <w:t>验算</w:t>
      </w:r>
      <w:r w:rsidR="00DA4A36">
        <w:t>数据的正确性。</w:t>
      </w:r>
    </w:p>
    <w:sectPr w:rsidR="00C572E9" w:rsidRPr="00EA19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6C86" w:rsidRDefault="00486C86" w:rsidP="00D62590">
      <w:r>
        <w:separator/>
      </w:r>
    </w:p>
  </w:endnote>
  <w:endnote w:type="continuationSeparator" w:id="0">
    <w:p w:rsidR="00486C86" w:rsidRDefault="00486C86" w:rsidP="00D62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6C86" w:rsidRDefault="00486C86" w:rsidP="00D62590">
      <w:r>
        <w:separator/>
      </w:r>
    </w:p>
  </w:footnote>
  <w:footnote w:type="continuationSeparator" w:id="0">
    <w:p w:rsidR="00486C86" w:rsidRDefault="00486C86" w:rsidP="00D625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E54227"/>
    <w:multiLevelType w:val="hybridMultilevel"/>
    <w:tmpl w:val="8726274A"/>
    <w:lvl w:ilvl="0" w:tplc="A4E69B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C3B2677"/>
    <w:multiLevelType w:val="hybridMultilevel"/>
    <w:tmpl w:val="2934097C"/>
    <w:lvl w:ilvl="0" w:tplc="8364FA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3E3"/>
    <w:rsid w:val="000133E2"/>
    <w:rsid w:val="0001536F"/>
    <w:rsid w:val="0001572D"/>
    <w:rsid w:val="000172B9"/>
    <w:rsid w:val="000B5275"/>
    <w:rsid w:val="0017352D"/>
    <w:rsid w:val="001837DB"/>
    <w:rsid w:val="001F5D71"/>
    <w:rsid w:val="00211042"/>
    <w:rsid w:val="00215658"/>
    <w:rsid w:val="002842A6"/>
    <w:rsid w:val="0034680F"/>
    <w:rsid w:val="003D080C"/>
    <w:rsid w:val="003F55A1"/>
    <w:rsid w:val="0043373F"/>
    <w:rsid w:val="00466F58"/>
    <w:rsid w:val="00486C86"/>
    <w:rsid w:val="005362A9"/>
    <w:rsid w:val="005A3197"/>
    <w:rsid w:val="00647827"/>
    <w:rsid w:val="006622CC"/>
    <w:rsid w:val="006823E3"/>
    <w:rsid w:val="00694E0F"/>
    <w:rsid w:val="006C0D7B"/>
    <w:rsid w:val="006F00C5"/>
    <w:rsid w:val="00721032"/>
    <w:rsid w:val="007B53D0"/>
    <w:rsid w:val="007B57CC"/>
    <w:rsid w:val="007D1435"/>
    <w:rsid w:val="00820172"/>
    <w:rsid w:val="008320EB"/>
    <w:rsid w:val="00836B01"/>
    <w:rsid w:val="00881051"/>
    <w:rsid w:val="008B317E"/>
    <w:rsid w:val="0099461F"/>
    <w:rsid w:val="00A22ABC"/>
    <w:rsid w:val="00AB3541"/>
    <w:rsid w:val="00AF67BF"/>
    <w:rsid w:val="00B17D07"/>
    <w:rsid w:val="00B34E40"/>
    <w:rsid w:val="00B6367C"/>
    <w:rsid w:val="00BB0710"/>
    <w:rsid w:val="00BD28A9"/>
    <w:rsid w:val="00BD5134"/>
    <w:rsid w:val="00BE32F2"/>
    <w:rsid w:val="00BF50F0"/>
    <w:rsid w:val="00C12C2C"/>
    <w:rsid w:val="00C572E9"/>
    <w:rsid w:val="00CA2E9B"/>
    <w:rsid w:val="00D62590"/>
    <w:rsid w:val="00D847E3"/>
    <w:rsid w:val="00DA4A36"/>
    <w:rsid w:val="00E57F66"/>
    <w:rsid w:val="00EA199F"/>
    <w:rsid w:val="00EB77D4"/>
    <w:rsid w:val="00ED64A3"/>
    <w:rsid w:val="00F62E3C"/>
    <w:rsid w:val="00F86610"/>
    <w:rsid w:val="00FA1FB0"/>
    <w:rsid w:val="00FC2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BABE17"/>
  <w15:chartTrackingRefBased/>
  <w15:docId w15:val="{19B677ED-9816-44DC-BB44-B7932855E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B52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B52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3D080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F55A1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D62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6259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62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62590"/>
    <w:rPr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FC2AC8"/>
    <w:rPr>
      <w:color w:val="954F72" w:themeColor="followedHyperlink"/>
      <w:u w:val="single"/>
    </w:rPr>
  </w:style>
  <w:style w:type="character" w:styleId="aa">
    <w:name w:val="Unresolved Mention"/>
    <w:basedOn w:val="a0"/>
    <w:uiPriority w:val="99"/>
    <w:semiHidden/>
    <w:unhideWhenUsed/>
    <w:rsid w:val="00FC2AC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wuxinxin@ict.ac.cn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2</Pages>
  <Words>269</Words>
  <Characters>1537</Characters>
  <Application>Microsoft Office Word</Application>
  <DocSecurity>0</DocSecurity>
  <Lines>12</Lines>
  <Paragraphs>3</Paragraphs>
  <ScaleCrop>false</ScaleCrop>
  <Company/>
  <LinksUpToDate>false</LinksUpToDate>
  <CharactersWithSpaces>1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Microsoft Office 用户</cp:lastModifiedBy>
  <cp:revision>23</cp:revision>
  <dcterms:created xsi:type="dcterms:W3CDTF">2017-12-11T09:19:00Z</dcterms:created>
  <dcterms:modified xsi:type="dcterms:W3CDTF">2018-11-13T01:48:00Z</dcterms:modified>
</cp:coreProperties>
</file>